
<file path=[Content_Types].xml><?xml version="1.0" encoding="utf-8"?>
<Types xmlns="http://schemas.openxmlformats.org/package/2006/content-types"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0B04A6D" w14:textId="20E5F301" w:rsidR="00512EBE" w:rsidRPr="00C93C88" w:rsidRDefault="00A04FB4" w:rsidP="00C93C88">
      <w:pPr>
        <w:pStyle w:val="a8"/>
        <w:rPr>
          <w:rFonts w:ascii="微软雅黑" w:eastAsia="微软雅黑" w:hAnsi="微软雅黑"/>
          <w:b w:val="0"/>
          <w:bCs w:val="0"/>
        </w:rPr>
      </w:pPr>
      <w:r w:rsidRPr="00A04FB4">
        <w:rPr>
          <w:rFonts w:ascii="微软雅黑" w:eastAsia="微软雅黑" w:hAnsi="微软雅黑" w:hint="eastAsia"/>
          <w:b w:val="0"/>
          <w:bCs w:val="0"/>
        </w:rPr>
        <w:t>中华商标协会——</w:t>
      </w:r>
      <w:r w:rsidR="00460DEE">
        <w:rPr>
          <w:rFonts w:ascii="微软雅黑" w:eastAsia="微软雅黑" w:hAnsi="微软雅黑" w:hint="eastAsia"/>
          <w:b w:val="0"/>
          <w:bCs w:val="0"/>
        </w:rPr>
        <w:t>“商标代理</w:t>
      </w:r>
      <w:r w:rsidR="00460DEE" w:rsidRPr="00A04FB4">
        <w:rPr>
          <w:rFonts w:ascii="微软雅黑" w:eastAsia="微软雅黑" w:hAnsi="微软雅黑" w:hint="eastAsia"/>
          <w:b w:val="0"/>
          <w:bCs w:val="0"/>
        </w:rPr>
        <w:t>证明商标</w:t>
      </w:r>
      <w:r w:rsidR="00460DEE">
        <w:rPr>
          <w:rFonts w:ascii="微软雅黑" w:eastAsia="微软雅黑" w:hAnsi="微软雅黑" w:hint="eastAsia"/>
          <w:b w:val="0"/>
          <w:bCs w:val="0"/>
        </w:rPr>
        <w:t>”在线</w:t>
      </w:r>
      <w:r w:rsidRPr="00A04FB4">
        <w:rPr>
          <w:rFonts w:ascii="微软雅黑" w:eastAsia="微软雅黑" w:hAnsi="微软雅黑" w:hint="eastAsia"/>
          <w:b w:val="0"/>
          <w:bCs w:val="0"/>
        </w:rPr>
        <w:t>申请</w:t>
      </w:r>
      <w:r w:rsidR="00460DEE">
        <w:rPr>
          <w:rFonts w:ascii="微软雅黑" w:eastAsia="微软雅黑" w:hAnsi="微软雅黑" w:hint="eastAsia"/>
          <w:b w:val="0"/>
          <w:bCs w:val="0"/>
        </w:rPr>
        <w:t>说明</w:t>
      </w:r>
    </w:p>
    <w:p w14:paraId="39030E8B" w14:textId="7EC1A982" w:rsidR="003E4077" w:rsidRDefault="00C5339B" w:rsidP="003E4077">
      <w:pPr>
        <w:pStyle w:val="1"/>
        <w:numPr>
          <w:ilvl w:val="0"/>
          <w:numId w:val="2"/>
        </w:numPr>
        <w:rPr>
          <w:rFonts w:ascii="微软雅黑" w:eastAsia="微软雅黑" w:hAnsi="微软雅黑"/>
          <w:b w:val="0"/>
          <w:bCs w:val="0"/>
          <w:sz w:val="28"/>
          <w:szCs w:val="28"/>
        </w:rPr>
      </w:pPr>
      <w:r>
        <w:rPr>
          <w:rFonts w:ascii="微软雅黑" w:eastAsia="微软雅黑" w:hAnsi="微软雅黑" w:hint="eastAsia"/>
          <w:b w:val="0"/>
          <w:bCs w:val="0"/>
          <w:sz w:val="28"/>
          <w:szCs w:val="28"/>
        </w:rPr>
        <w:t>简述</w:t>
      </w:r>
    </w:p>
    <w:p w14:paraId="3BAFECD7" w14:textId="5DE78873" w:rsidR="006B4CD1" w:rsidRPr="00B57EEB" w:rsidRDefault="00B57EEB" w:rsidP="00A931D7">
      <w:pPr>
        <w:spacing w:line="360" w:lineRule="auto"/>
        <w:ind w:firstLineChars="200" w:firstLine="480"/>
        <w:rPr>
          <w:rFonts w:ascii="微软雅黑" w:eastAsia="微软雅黑" w:hAnsi="微软雅黑"/>
          <w:sz w:val="24"/>
        </w:rPr>
      </w:pPr>
      <w:r w:rsidRPr="00A04FB4">
        <w:rPr>
          <w:rFonts w:ascii="微软雅黑" w:eastAsia="微软雅黑" w:hAnsi="微软雅黑" w:hint="eastAsia"/>
          <w:sz w:val="24"/>
        </w:rPr>
        <w:t>中华商标协会会员</w:t>
      </w:r>
      <w:r w:rsidR="00EC21BB" w:rsidRPr="00B57EEB">
        <w:rPr>
          <w:rFonts w:ascii="微软雅黑" w:eastAsia="微软雅黑" w:hAnsi="微软雅黑" w:hint="eastAsia"/>
          <w:sz w:val="24"/>
        </w:rPr>
        <w:t>通过</w:t>
      </w:r>
      <w:r w:rsidR="00E4304E">
        <w:rPr>
          <w:rFonts w:ascii="微软雅黑" w:eastAsia="微软雅黑" w:hAnsi="微软雅黑" w:hint="eastAsia"/>
          <w:sz w:val="24"/>
        </w:rPr>
        <w:t>登录</w:t>
      </w:r>
      <w:r w:rsidR="00EC21BB" w:rsidRPr="00B57EEB">
        <w:rPr>
          <w:rFonts w:ascii="微软雅黑" w:eastAsia="微软雅黑" w:hAnsi="微软雅黑" w:hint="eastAsia"/>
          <w:sz w:val="24"/>
        </w:rPr>
        <w:t>“中华商标协会官网”</w:t>
      </w:r>
      <w:r w:rsidR="00E4304E">
        <w:rPr>
          <w:rFonts w:ascii="微软雅黑" w:eastAsia="微软雅黑" w:hAnsi="微软雅黑" w:hint="eastAsia"/>
          <w:sz w:val="24"/>
        </w:rPr>
        <w:t>的</w:t>
      </w:r>
      <w:r w:rsidR="00EC21BB" w:rsidRPr="00B57EEB">
        <w:rPr>
          <w:rFonts w:ascii="微软雅黑" w:eastAsia="微软雅黑" w:hAnsi="微软雅黑" w:hint="eastAsia"/>
          <w:sz w:val="24"/>
        </w:rPr>
        <w:t>“商标代理证明商标”</w:t>
      </w:r>
      <w:r w:rsidR="00E4304E">
        <w:rPr>
          <w:rFonts w:ascii="微软雅黑" w:eastAsia="微软雅黑" w:hAnsi="微软雅黑" w:hint="eastAsia"/>
          <w:sz w:val="24"/>
        </w:rPr>
        <w:t>进行</w:t>
      </w:r>
      <w:r w:rsidR="00EC21BB" w:rsidRPr="00B57EEB">
        <w:rPr>
          <w:rFonts w:ascii="微软雅黑" w:eastAsia="微软雅黑" w:hAnsi="微软雅黑" w:hint="eastAsia"/>
          <w:sz w:val="24"/>
        </w:rPr>
        <w:t>证明商标</w:t>
      </w:r>
      <w:r w:rsidR="00E4304E">
        <w:rPr>
          <w:rFonts w:ascii="微软雅黑" w:eastAsia="微软雅黑" w:hAnsi="微软雅黑" w:hint="eastAsia"/>
          <w:sz w:val="24"/>
        </w:rPr>
        <w:t>的</w:t>
      </w:r>
      <w:r w:rsidR="00EC21BB" w:rsidRPr="00B57EEB">
        <w:rPr>
          <w:rFonts w:ascii="微软雅黑" w:eastAsia="微软雅黑" w:hAnsi="微软雅黑" w:hint="eastAsia"/>
          <w:sz w:val="24"/>
        </w:rPr>
        <w:t>使用申请，填写相关信息</w:t>
      </w:r>
      <w:r w:rsidR="00F776A8" w:rsidRPr="00B57EEB">
        <w:rPr>
          <w:rFonts w:ascii="微软雅黑" w:eastAsia="微软雅黑" w:hAnsi="微软雅黑" w:hint="eastAsia"/>
          <w:sz w:val="24"/>
        </w:rPr>
        <w:t>提交协会</w:t>
      </w:r>
      <w:r w:rsidR="00EC21BB" w:rsidRPr="00B57EEB">
        <w:rPr>
          <w:rFonts w:ascii="微软雅黑" w:eastAsia="微软雅黑" w:hAnsi="微软雅黑" w:hint="eastAsia"/>
          <w:sz w:val="24"/>
        </w:rPr>
        <w:t>进行</w:t>
      </w:r>
      <w:r w:rsidR="00E4304E">
        <w:rPr>
          <w:rFonts w:ascii="微软雅黑" w:eastAsia="微软雅黑" w:hAnsi="微软雅黑" w:hint="eastAsia"/>
          <w:sz w:val="24"/>
        </w:rPr>
        <w:t>审核</w:t>
      </w:r>
      <w:r w:rsidR="00F776A8" w:rsidRPr="00B57EEB">
        <w:rPr>
          <w:rFonts w:ascii="微软雅黑" w:eastAsia="微软雅黑" w:hAnsi="微软雅黑" w:hint="eastAsia"/>
          <w:sz w:val="24"/>
        </w:rPr>
        <w:t>。</w:t>
      </w:r>
    </w:p>
    <w:p w14:paraId="3CD2FE0E" w14:textId="244D11C8" w:rsidR="003E4077" w:rsidRPr="00B57EEB" w:rsidRDefault="00F776A8" w:rsidP="00A931D7">
      <w:pPr>
        <w:spacing w:line="360" w:lineRule="auto"/>
        <w:ind w:firstLineChars="200" w:firstLine="480"/>
        <w:rPr>
          <w:rFonts w:ascii="微软雅黑" w:eastAsia="微软雅黑" w:hAnsi="微软雅黑"/>
          <w:sz w:val="24"/>
        </w:rPr>
      </w:pPr>
      <w:r w:rsidRPr="00B57EEB">
        <w:rPr>
          <w:rFonts w:ascii="微软雅黑" w:eastAsia="微软雅黑" w:hAnsi="微软雅黑" w:hint="eastAsia"/>
          <w:sz w:val="24"/>
        </w:rPr>
        <w:t>协会</w:t>
      </w:r>
      <w:r w:rsidR="007E0645" w:rsidRPr="00B57EEB">
        <w:rPr>
          <w:rFonts w:ascii="微软雅黑" w:eastAsia="微软雅黑" w:hAnsi="微软雅黑" w:hint="eastAsia"/>
          <w:sz w:val="24"/>
        </w:rPr>
        <w:t>相关负责人在</w:t>
      </w:r>
      <w:r w:rsidRPr="00B57EEB">
        <w:rPr>
          <w:rFonts w:ascii="微软雅黑" w:eastAsia="微软雅黑" w:hAnsi="微软雅黑" w:hint="eastAsia"/>
          <w:sz w:val="24"/>
        </w:rPr>
        <w:t>“会员管理后台”</w:t>
      </w:r>
      <w:r w:rsidR="007E0645" w:rsidRPr="00B57EEB">
        <w:rPr>
          <w:rFonts w:ascii="微软雅黑" w:eastAsia="微软雅黑" w:hAnsi="微软雅黑" w:hint="eastAsia"/>
          <w:sz w:val="24"/>
        </w:rPr>
        <w:t>对用户所提交的申请进行审核，审核未通过可通过邮件将修改地址发送至用户的联系人邮箱，用户通过登录修改地址进行修改。审核通过申请系统会发送申请成功的通知邮件到用户的联系人邮箱。</w:t>
      </w:r>
    </w:p>
    <w:p w14:paraId="2AE0FD91" w14:textId="34D4FB60" w:rsidR="00C93C88" w:rsidRDefault="006B6BB6" w:rsidP="00903930">
      <w:pPr>
        <w:pStyle w:val="1"/>
        <w:numPr>
          <w:ilvl w:val="0"/>
          <w:numId w:val="2"/>
        </w:numPr>
        <w:rPr>
          <w:rFonts w:ascii="微软雅黑" w:eastAsia="微软雅黑" w:hAnsi="微软雅黑"/>
          <w:b w:val="0"/>
          <w:bCs w:val="0"/>
          <w:sz w:val="28"/>
          <w:szCs w:val="28"/>
        </w:rPr>
      </w:pPr>
      <w:r>
        <w:rPr>
          <w:rFonts w:ascii="微软雅黑" w:eastAsia="微软雅黑" w:hAnsi="微软雅黑" w:hint="eastAsia"/>
          <w:b w:val="0"/>
          <w:bCs w:val="0"/>
          <w:sz w:val="28"/>
          <w:szCs w:val="28"/>
        </w:rPr>
        <w:t>业务</w:t>
      </w:r>
      <w:r w:rsidR="00903930" w:rsidRPr="00903930">
        <w:rPr>
          <w:rFonts w:ascii="微软雅黑" w:eastAsia="微软雅黑" w:hAnsi="微软雅黑" w:hint="eastAsia"/>
          <w:b w:val="0"/>
          <w:bCs w:val="0"/>
          <w:sz w:val="28"/>
          <w:szCs w:val="28"/>
        </w:rPr>
        <w:t>流程</w:t>
      </w:r>
    </w:p>
    <w:p w14:paraId="36E49892" w14:textId="659D9D0B" w:rsidR="00903930" w:rsidRPr="00903930" w:rsidRDefault="00085176" w:rsidP="00085176">
      <w:pPr>
        <w:ind w:leftChars="-405" w:left="-850"/>
      </w:pPr>
      <w:r>
        <w:object w:dxaOrig="11257" w:dyaOrig="5126" w14:anchorId="600A7EA9">
          <v:shape id="_x0000_i1026" type="#_x0000_t75" style="width:511.65pt;height:232.35pt" o:ole="">
            <v:imagedata r:id="rId7" o:title=""/>
          </v:shape>
          <o:OLEObject Type="Embed" ProgID="Visio.Drawing.15" ShapeID="_x0000_i1026" DrawAspect="Content" ObjectID="_1720270475" r:id="rId8"/>
        </w:object>
      </w:r>
    </w:p>
    <w:p w14:paraId="08ED65FF" w14:textId="45832FDC" w:rsidR="00EC21BB" w:rsidRPr="00770CE6" w:rsidRDefault="00F9741A" w:rsidP="00770CE6">
      <w:pPr>
        <w:pStyle w:val="1"/>
        <w:numPr>
          <w:ilvl w:val="0"/>
          <w:numId w:val="2"/>
        </w:numPr>
        <w:rPr>
          <w:rFonts w:ascii="微软雅黑" w:eastAsia="微软雅黑" w:hAnsi="微软雅黑"/>
          <w:b w:val="0"/>
          <w:bCs w:val="0"/>
          <w:sz w:val="28"/>
          <w:szCs w:val="28"/>
        </w:rPr>
      </w:pPr>
      <w:r>
        <w:rPr>
          <w:rFonts w:ascii="微软雅黑" w:eastAsia="微软雅黑" w:hAnsi="微软雅黑" w:hint="eastAsia"/>
          <w:b w:val="0"/>
          <w:bCs w:val="0"/>
          <w:sz w:val="28"/>
          <w:szCs w:val="28"/>
        </w:rPr>
        <w:lastRenderedPageBreak/>
        <w:t>操作</w:t>
      </w:r>
      <w:r w:rsidR="007D3311">
        <w:rPr>
          <w:rFonts w:ascii="微软雅黑" w:eastAsia="微软雅黑" w:hAnsi="微软雅黑" w:hint="eastAsia"/>
          <w:b w:val="0"/>
          <w:bCs w:val="0"/>
          <w:sz w:val="28"/>
          <w:szCs w:val="28"/>
        </w:rPr>
        <w:t>说明</w:t>
      </w:r>
    </w:p>
    <w:p w14:paraId="528C06B3" w14:textId="67A90CB8" w:rsidR="00903930" w:rsidRPr="00A04FB4" w:rsidRDefault="00A04FB4" w:rsidP="00A04FB4">
      <w:pPr>
        <w:pStyle w:val="a7"/>
        <w:numPr>
          <w:ilvl w:val="0"/>
          <w:numId w:val="30"/>
        </w:numPr>
        <w:spacing w:line="360" w:lineRule="auto"/>
        <w:ind w:firstLineChars="0"/>
        <w:rPr>
          <w:rFonts w:ascii="微软雅黑" w:eastAsia="微软雅黑" w:hAnsi="微软雅黑"/>
          <w:sz w:val="24"/>
        </w:rPr>
      </w:pPr>
      <w:r w:rsidRPr="00A04FB4">
        <w:rPr>
          <w:rFonts w:ascii="微软雅黑" w:eastAsia="微软雅黑" w:hAnsi="微软雅黑" w:hint="eastAsia"/>
          <w:sz w:val="24"/>
        </w:rPr>
        <w:t>中华商标协会会员登录</w:t>
      </w:r>
      <w:r w:rsidR="00770CE6" w:rsidRPr="00A04FB4">
        <w:rPr>
          <w:rFonts w:ascii="微软雅黑" w:eastAsia="微软雅黑" w:hAnsi="微软雅黑" w:hint="eastAsia"/>
          <w:sz w:val="24"/>
        </w:rPr>
        <w:t>“中华商标协会官网”</w:t>
      </w:r>
      <w:r w:rsidR="00F434F0" w:rsidRPr="00A04FB4">
        <w:rPr>
          <w:rFonts w:ascii="微软雅黑" w:eastAsia="微软雅黑" w:hAnsi="微软雅黑" w:hint="eastAsia"/>
          <w:sz w:val="24"/>
        </w:rPr>
        <w:t>（</w:t>
      </w:r>
      <w:hyperlink r:id="rId9" w:history="1">
        <w:r w:rsidR="00F434F0" w:rsidRPr="00A04FB4">
          <w:rPr>
            <w:rStyle w:val="aa"/>
            <w:rFonts w:ascii="微软雅黑" w:eastAsia="微软雅黑" w:hAnsi="微软雅黑"/>
            <w:sz w:val="24"/>
          </w:rPr>
          <w:t>http://www.cta.org.cn/</w:t>
        </w:r>
      </w:hyperlink>
      <w:r w:rsidR="00F434F0" w:rsidRPr="00A04FB4">
        <w:rPr>
          <w:rFonts w:ascii="微软雅黑" w:eastAsia="微软雅黑" w:hAnsi="微软雅黑" w:hint="eastAsia"/>
          <w:sz w:val="24"/>
        </w:rPr>
        <w:t>）</w:t>
      </w:r>
      <w:r w:rsidRPr="00A04FB4">
        <w:rPr>
          <w:rFonts w:ascii="微软雅黑" w:eastAsia="微软雅黑" w:hAnsi="微软雅黑" w:hint="eastAsia"/>
          <w:sz w:val="24"/>
        </w:rPr>
        <w:t>，点击</w:t>
      </w:r>
      <w:r w:rsidR="00F434F0" w:rsidRPr="00A04FB4">
        <w:rPr>
          <w:rFonts w:ascii="微软雅黑" w:eastAsia="微软雅黑" w:hAnsi="微软雅黑" w:hint="eastAsia"/>
          <w:sz w:val="24"/>
        </w:rPr>
        <w:t>“</w:t>
      </w:r>
      <w:r w:rsidR="00F434F0" w:rsidRPr="00A04FB4">
        <w:rPr>
          <w:rFonts w:ascii="微软雅黑" w:eastAsia="微软雅黑" w:hAnsi="微软雅黑" w:hint="eastAsia"/>
          <w:b/>
          <w:bCs/>
          <w:sz w:val="24"/>
        </w:rPr>
        <w:t>商标代理证明商标</w:t>
      </w:r>
      <w:r w:rsidR="00F434F0" w:rsidRPr="00A04FB4">
        <w:rPr>
          <w:rFonts w:ascii="微软雅黑" w:eastAsia="微软雅黑" w:hAnsi="微软雅黑" w:hint="eastAsia"/>
          <w:sz w:val="24"/>
        </w:rPr>
        <w:t>”栏目</w:t>
      </w:r>
      <w:r w:rsidRPr="00A04FB4">
        <w:rPr>
          <w:rFonts w:ascii="微软雅黑" w:eastAsia="微软雅黑" w:hAnsi="微软雅黑" w:hint="eastAsia"/>
          <w:sz w:val="24"/>
        </w:rPr>
        <w:t>，</w:t>
      </w:r>
      <w:r w:rsidR="009941B5" w:rsidRPr="00A04FB4">
        <w:rPr>
          <w:rFonts w:ascii="微软雅黑" w:eastAsia="微软雅黑" w:hAnsi="微软雅黑" w:hint="eastAsia"/>
          <w:sz w:val="24"/>
        </w:rPr>
        <w:t>进入申请表填写页面进行填写申请。</w:t>
      </w:r>
    </w:p>
    <w:p w14:paraId="6D377B62" w14:textId="10FE215F" w:rsidR="006A346D" w:rsidRDefault="006A346D" w:rsidP="006A346D">
      <w:pPr>
        <w:jc w:val="center"/>
        <w:rPr>
          <w:rFonts w:ascii="微软雅黑" w:eastAsia="微软雅黑" w:hAnsi="微软雅黑" w:cs="黑体"/>
          <w:color w:val="000000"/>
          <w:sz w:val="15"/>
          <w:szCs w:val="15"/>
        </w:rPr>
      </w:pPr>
      <w:r>
        <w:rPr>
          <w:noProof/>
        </w:rPr>
        <w:drawing>
          <wp:inline distT="0" distB="0" distL="0" distR="0" wp14:anchorId="34C3C883" wp14:editId="309A6DE8">
            <wp:extent cx="4940300" cy="3487236"/>
            <wp:effectExtent l="190500" t="190500" r="165100" b="17081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947022" cy="3491981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1BC59535" w14:textId="05F9C8F5" w:rsidR="00FE4710" w:rsidRDefault="00FE4710">
      <w:pPr>
        <w:widowControl/>
        <w:jc w:val="left"/>
        <w:rPr>
          <w:rFonts w:ascii="微软雅黑" w:eastAsia="微软雅黑" w:hAnsi="微软雅黑" w:cs="黑体"/>
          <w:color w:val="000000"/>
          <w:sz w:val="15"/>
          <w:szCs w:val="15"/>
        </w:rPr>
      </w:pPr>
      <w:r>
        <w:rPr>
          <w:rFonts w:ascii="微软雅黑" w:eastAsia="微软雅黑" w:hAnsi="微软雅黑" w:cs="黑体"/>
          <w:color w:val="000000"/>
          <w:sz w:val="15"/>
          <w:szCs w:val="15"/>
        </w:rPr>
        <w:br w:type="page"/>
      </w:r>
    </w:p>
    <w:p w14:paraId="71480A9F" w14:textId="6308B3B2" w:rsidR="002961E7" w:rsidRDefault="002961E7" w:rsidP="00D71B8F">
      <w:pPr>
        <w:jc w:val="center"/>
      </w:pPr>
    </w:p>
    <w:p w14:paraId="5A534E1B" w14:textId="5FE2A63A" w:rsidR="00CF5241" w:rsidRPr="00542DAE" w:rsidRDefault="003236CE" w:rsidP="00542DAE">
      <w:pPr>
        <w:pStyle w:val="a7"/>
        <w:numPr>
          <w:ilvl w:val="0"/>
          <w:numId w:val="30"/>
        </w:numPr>
        <w:spacing w:line="360" w:lineRule="auto"/>
        <w:ind w:firstLineChars="0"/>
        <w:rPr>
          <w:rFonts w:ascii="微软雅黑" w:eastAsia="微软雅黑" w:hAnsi="微软雅黑"/>
          <w:sz w:val="24"/>
        </w:rPr>
      </w:pPr>
      <w:r w:rsidRPr="00542DAE">
        <w:rPr>
          <w:rFonts w:ascii="微软雅黑" w:eastAsia="微软雅黑" w:hAnsi="微软雅黑" w:hint="eastAsia"/>
          <w:sz w:val="24"/>
        </w:rPr>
        <w:t>进入</w:t>
      </w:r>
      <w:r w:rsidR="00542DAE" w:rsidRPr="00542DAE">
        <w:rPr>
          <w:rFonts w:ascii="微软雅黑" w:eastAsia="微软雅黑" w:hAnsi="微软雅黑" w:hint="eastAsia"/>
          <w:sz w:val="24"/>
        </w:rPr>
        <w:t>“证明商标使用申请表”页面，</w:t>
      </w:r>
      <w:r w:rsidRPr="00542DAE">
        <w:rPr>
          <w:rFonts w:ascii="微软雅黑" w:eastAsia="微软雅黑" w:hAnsi="微软雅黑" w:hint="eastAsia"/>
          <w:sz w:val="24"/>
        </w:rPr>
        <w:t>阅读</w:t>
      </w:r>
      <w:r w:rsidR="00542DAE" w:rsidRPr="00542DAE">
        <w:rPr>
          <w:rFonts w:ascii="微软雅黑" w:eastAsia="微软雅黑" w:hAnsi="微软雅黑" w:hint="eastAsia"/>
          <w:sz w:val="24"/>
        </w:rPr>
        <w:t>填写说明</w:t>
      </w:r>
      <w:r w:rsidR="00542DAE">
        <w:rPr>
          <w:rFonts w:ascii="微软雅黑" w:eastAsia="微软雅黑" w:hAnsi="微软雅黑" w:hint="eastAsia"/>
          <w:sz w:val="24"/>
        </w:rPr>
        <w:t>。</w:t>
      </w:r>
    </w:p>
    <w:p w14:paraId="1375EE31" w14:textId="5F3B000D" w:rsidR="006951EC" w:rsidRDefault="00925572" w:rsidP="008F3C91">
      <w:pPr>
        <w:ind w:left="210" w:hangingChars="100" w:hanging="210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77F2FAD4" wp14:editId="44E81600">
            <wp:extent cx="5274310" cy="7452995"/>
            <wp:effectExtent l="190500" t="190500" r="173990" b="167005"/>
            <wp:docPr id="4" name="图片 4" descr="文本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文本&#10;&#10;描述已自动生成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45299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  <w:r w:rsidR="00C260DB">
        <w:rPr>
          <w:rFonts w:ascii="微软雅黑" w:eastAsia="微软雅黑" w:hAnsi="微软雅黑" w:hint="eastAsia"/>
        </w:rPr>
        <w:t xml:space="preserve"> </w:t>
      </w:r>
      <w:r w:rsidR="006951EC">
        <w:rPr>
          <w:rFonts w:ascii="微软雅黑" w:eastAsia="微软雅黑" w:hAnsi="微软雅黑"/>
        </w:rPr>
        <w:br w:type="page"/>
      </w:r>
    </w:p>
    <w:p w14:paraId="03658A31" w14:textId="0C48B56B" w:rsidR="00602B1C" w:rsidRDefault="001A73A8" w:rsidP="001A73A8">
      <w:pPr>
        <w:pStyle w:val="a7"/>
        <w:numPr>
          <w:ilvl w:val="0"/>
          <w:numId w:val="30"/>
        </w:numPr>
        <w:spacing w:line="360" w:lineRule="auto"/>
        <w:ind w:firstLineChars="0"/>
        <w:rPr>
          <w:rFonts w:ascii="微软雅黑" w:eastAsia="微软雅黑" w:hAnsi="微软雅黑"/>
          <w:sz w:val="24"/>
        </w:rPr>
      </w:pPr>
      <w:r w:rsidRPr="001A73A8">
        <w:rPr>
          <w:rFonts w:ascii="微软雅黑" w:eastAsia="微软雅黑" w:hAnsi="微软雅黑" w:hint="eastAsia"/>
          <w:sz w:val="24"/>
        </w:rPr>
        <w:lastRenderedPageBreak/>
        <w:t>填写</w:t>
      </w:r>
      <w:r w:rsidRPr="00542DAE">
        <w:rPr>
          <w:rFonts w:ascii="微软雅黑" w:eastAsia="微软雅黑" w:hAnsi="微软雅黑" w:hint="eastAsia"/>
          <w:sz w:val="24"/>
        </w:rPr>
        <w:t>“证明商标使用申请表”</w:t>
      </w:r>
      <w:r w:rsidR="002618B0">
        <w:rPr>
          <w:rFonts w:ascii="微软雅黑" w:eastAsia="微软雅黑" w:hAnsi="微软雅黑" w:hint="eastAsia"/>
          <w:sz w:val="24"/>
        </w:rPr>
        <w:t>，在线提交相关材料。</w:t>
      </w:r>
    </w:p>
    <w:p w14:paraId="2ECCB7B0" w14:textId="473234C6" w:rsidR="001A73A8" w:rsidRPr="001A73A8" w:rsidRDefault="00271051" w:rsidP="00271051">
      <w:pPr>
        <w:jc w:val="center"/>
        <w:rPr>
          <w:rFonts w:ascii="微软雅黑" w:eastAsia="微软雅黑" w:hAnsi="微软雅黑"/>
          <w:sz w:val="24"/>
        </w:rPr>
      </w:pPr>
      <w:r>
        <w:rPr>
          <w:noProof/>
        </w:rPr>
        <w:drawing>
          <wp:inline distT="0" distB="0" distL="0" distR="0" wp14:anchorId="6C1F6AD1" wp14:editId="179A5481">
            <wp:extent cx="4931612" cy="8362950"/>
            <wp:effectExtent l="0" t="0" r="0" b="0"/>
            <wp:docPr id="1" name="图片 1" descr="图形用户界面, 应用程序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图形用户界面, 应用程序&#10;&#10;描述已自动生成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938770" cy="83750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A73A8">
        <w:rPr>
          <w:rFonts w:ascii="微软雅黑" w:eastAsia="微软雅黑" w:hAnsi="微软雅黑"/>
          <w:sz w:val="24"/>
        </w:rPr>
        <w:br w:type="page"/>
      </w:r>
    </w:p>
    <w:p w14:paraId="2637D973" w14:textId="3B756051" w:rsidR="006B11B8" w:rsidRPr="001A73A8" w:rsidRDefault="002A3E28" w:rsidP="001A73A8">
      <w:pPr>
        <w:pStyle w:val="a7"/>
        <w:numPr>
          <w:ilvl w:val="0"/>
          <w:numId w:val="30"/>
        </w:numPr>
        <w:spacing w:line="360" w:lineRule="auto"/>
        <w:ind w:firstLineChars="0"/>
        <w:rPr>
          <w:rFonts w:ascii="微软雅黑" w:eastAsia="微软雅黑" w:hAnsi="微软雅黑"/>
          <w:sz w:val="24"/>
        </w:rPr>
      </w:pPr>
      <w:r w:rsidRPr="001A73A8">
        <w:rPr>
          <w:rFonts w:ascii="微软雅黑" w:eastAsia="微软雅黑" w:hAnsi="微软雅黑" w:hint="eastAsia"/>
          <w:sz w:val="24"/>
        </w:rPr>
        <w:lastRenderedPageBreak/>
        <w:t>申请</w:t>
      </w:r>
      <w:r w:rsidR="001A73A8" w:rsidRPr="001A73A8">
        <w:rPr>
          <w:rFonts w:ascii="微软雅黑" w:eastAsia="微软雅黑" w:hAnsi="微软雅黑" w:hint="eastAsia"/>
          <w:sz w:val="24"/>
        </w:rPr>
        <w:t>成功</w:t>
      </w:r>
      <w:r w:rsidR="00F941B1">
        <w:rPr>
          <w:rFonts w:ascii="微软雅黑" w:eastAsia="微软雅黑" w:hAnsi="微软雅黑" w:hint="eastAsia"/>
          <w:sz w:val="24"/>
        </w:rPr>
        <w:t>，等待协会审核回复</w:t>
      </w:r>
      <w:r w:rsidR="00AD7845">
        <w:rPr>
          <w:rFonts w:ascii="微软雅黑" w:eastAsia="微软雅黑" w:hAnsi="微软雅黑" w:hint="eastAsia"/>
          <w:sz w:val="24"/>
        </w:rPr>
        <w:t>邮件</w:t>
      </w:r>
      <w:r w:rsidR="00F941B1">
        <w:rPr>
          <w:rFonts w:ascii="微软雅黑" w:eastAsia="微软雅黑" w:hAnsi="微软雅黑" w:hint="eastAsia"/>
          <w:sz w:val="24"/>
        </w:rPr>
        <w:t>。</w:t>
      </w:r>
    </w:p>
    <w:p w14:paraId="44426235" w14:textId="6BBA4D16" w:rsidR="005D5C5A" w:rsidRDefault="00925572" w:rsidP="006951EC">
      <w:pPr>
        <w:jc w:val="center"/>
      </w:pPr>
      <w:r>
        <w:rPr>
          <w:noProof/>
        </w:rPr>
        <w:drawing>
          <wp:inline distT="0" distB="0" distL="0" distR="0" wp14:anchorId="652C2E0A" wp14:editId="593368A0">
            <wp:extent cx="5274310" cy="5187315"/>
            <wp:effectExtent l="190500" t="190500" r="173990" b="165735"/>
            <wp:docPr id="5" name="图片 5" descr="图形用户界面, 文本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图形用户界面, 文本&#10;&#10;描述已自动生成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18731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75863E00" w14:textId="4D52F4E7" w:rsidR="00512A8A" w:rsidRPr="00512A8A" w:rsidRDefault="00512A8A" w:rsidP="001A73A8">
      <w:pPr>
        <w:widowControl/>
        <w:jc w:val="left"/>
      </w:pPr>
    </w:p>
    <w:sectPr w:rsidR="00512A8A" w:rsidRPr="00512A8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3B7C1B4" w14:textId="77777777" w:rsidR="0017526D" w:rsidRDefault="0017526D" w:rsidP="00736992">
      <w:r>
        <w:separator/>
      </w:r>
    </w:p>
  </w:endnote>
  <w:endnote w:type="continuationSeparator" w:id="0">
    <w:p w14:paraId="22D7194F" w14:textId="77777777" w:rsidR="0017526D" w:rsidRDefault="0017526D" w:rsidP="007369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74EEA0A" w14:textId="77777777" w:rsidR="0017526D" w:rsidRDefault="0017526D" w:rsidP="00736992">
      <w:r>
        <w:separator/>
      </w:r>
    </w:p>
  </w:footnote>
  <w:footnote w:type="continuationSeparator" w:id="0">
    <w:p w14:paraId="0A1176CB" w14:textId="77777777" w:rsidR="0017526D" w:rsidRDefault="0017526D" w:rsidP="0073699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43" type="#_x0000_t75" style="width:11.35pt;height:11.35pt" o:bullet="t">
        <v:imagedata r:id="rId1" o:title="mso951"/>
      </v:shape>
    </w:pict>
  </w:numPicBullet>
  <w:abstractNum w:abstractNumId="0" w15:restartNumberingAfterBreak="0">
    <w:nsid w:val="02290BEE"/>
    <w:multiLevelType w:val="hybridMultilevel"/>
    <w:tmpl w:val="98E2ADE8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" w15:restartNumberingAfterBreak="0">
    <w:nsid w:val="02F11995"/>
    <w:multiLevelType w:val="hybridMultilevel"/>
    <w:tmpl w:val="339428E0"/>
    <w:lvl w:ilvl="0" w:tplc="FFFFFFFF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7">
      <w:start w:val="1"/>
      <w:numFmt w:val="bullet"/>
      <w:lvlText w:val=""/>
      <w:lvlPicBulletId w:val="0"/>
      <w:lvlJc w:val="left"/>
      <w:pPr>
        <w:ind w:left="840" w:hanging="420"/>
      </w:pPr>
      <w:rPr>
        <w:rFonts w:ascii="Wingdings" w:hAnsi="Wingdings" w:hint="default"/>
      </w:rPr>
    </w:lvl>
    <w:lvl w:ilvl="2" w:tplc="FFFFFFFF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40F636D"/>
    <w:multiLevelType w:val="hybridMultilevel"/>
    <w:tmpl w:val="2602A78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5651259"/>
    <w:multiLevelType w:val="hybridMultilevel"/>
    <w:tmpl w:val="3306E6A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06977E29"/>
    <w:multiLevelType w:val="hybridMultilevel"/>
    <w:tmpl w:val="E31ADD74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FFFFFFFF" w:tentative="1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F2D73E8"/>
    <w:multiLevelType w:val="hybridMultilevel"/>
    <w:tmpl w:val="9F22747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FFFFFFFF" w:tentative="1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6E9277D"/>
    <w:multiLevelType w:val="hybridMultilevel"/>
    <w:tmpl w:val="3E5A7A7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196F6430"/>
    <w:multiLevelType w:val="hybridMultilevel"/>
    <w:tmpl w:val="7FA67F8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0DF368C"/>
    <w:multiLevelType w:val="hybridMultilevel"/>
    <w:tmpl w:val="CB14321A"/>
    <w:lvl w:ilvl="0" w:tplc="FFFFFFFF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7">
      <w:start w:val="1"/>
      <w:numFmt w:val="bullet"/>
      <w:lvlText w:val=""/>
      <w:lvlPicBulletId w:val="0"/>
      <w:lvlJc w:val="left"/>
      <w:pPr>
        <w:ind w:left="840" w:hanging="420"/>
      </w:pPr>
      <w:rPr>
        <w:rFonts w:ascii="Wingdings" w:hAnsi="Wingdings" w:hint="default"/>
      </w:rPr>
    </w:lvl>
    <w:lvl w:ilvl="2" w:tplc="FFFFFFFF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215D2741"/>
    <w:multiLevelType w:val="hybridMultilevel"/>
    <w:tmpl w:val="2DD6E90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45F7CE8"/>
    <w:multiLevelType w:val="hybridMultilevel"/>
    <w:tmpl w:val="3FF635C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27786067"/>
    <w:multiLevelType w:val="hybridMultilevel"/>
    <w:tmpl w:val="347A909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28B0142B"/>
    <w:multiLevelType w:val="hybridMultilevel"/>
    <w:tmpl w:val="C18C97AE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 w15:restartNumberingAfterBreak="0">
    <w:nsid w:val="29FF5F49"/>
    <w:multiLevelType w:val="hybridMultilevel"/>
    <w:tmpl w:val="6B0AFB9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 w15:restartNumberingAfterBreak="0">
    <w:nsid w:val="30333FDC"/>
    <w:multiLevelType w:val="hybridMultilevel"/>
    <w:tmpl w:val="15000FE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FFFFFFFF" w:tentative="1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F5E2AA1"/>
    <w:multiLevelType w:val="hybridMultilevel"/>
    <w:tmpl w:val="23A01D0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42627135"/>
    <w:multiLevelType w:val="hybridMultilevel"/>
    <w:tmpl w:val="A362694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 w15:restartNumberingAfterBreak="0">
    <w:nsid w:val="43CD54E9"/>
    <w:multiLevelType w:val="hybridMultilevel"/>
    <w:tmpl w:val="859C166C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FFFFFFFF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43D9288A"/>
    <w:multiLevelType w:val="hybridMultilevel"/>
    <w:tmpl w:val="0190308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45911659"/>
    <w:multiLevelType w:val="hybridMultilevel"/>
    <w:tmpl w:val="013A85A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 w15:restartNumberingAfterBreak="0">
    <w:nsid w:val="53511A37"/>
    <w:multiLevelType w:val="hybridMultilevel"/>
    <w:tmpl w:val="B9884A0C"/>
    <w:lvl w:ilvl="0" w:tplc="FDBEFBC0">
      <w:start w:val="1"/>
      <w:numFmt w:val="chineseCountingThousand"/>
      <w:suff w:val="nothing"/>
      <w:lvlText w:val="%1、"/>
      <w:lvlJc w:val="left"/>
      <w:pPr>
        <w:ind w:left="420" w:hanging="420"/>
      </w:pPr>
      <w:rPr>
        <w:rFonts w:hint="eastAsia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56751101"/>
    <w:multiLevelType w:val="hybridMultilevel"/>
    <w:tmpl w:val="103C23D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5BF03EC0"/>
    <w:multiLevelType w:val="hybridMultilevel"/>
    <w:tmpl w:val="0CEE4980"/>
    <w:lvl w:ilvl="0" w:tplc="FFFFFFFF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FFFFFFFF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5DD61695"/>
    <w:multiLevelType w:val="hybridMultilevel"/>
    <w:tmpl w:val="33C436E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FFFFFFFF" w:tentative="1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5F6E579D"/>
    <w:multiLevelType w:val="hybridMultilevel"/>
    <w:tmpl w:val="D60AC82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691F2732"/>
    <w:multiLevelType w:val="hybridMultilevel"/>
    <w:tmpl w:val="245C2A6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lang w:val="en-US"/>
      </w:rPr>
    </w:lvl>
    <w:lvl w:ilvl="1" w:tplc="FFFFFFFF" w:tentative="1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6A15755C"/>
    <w:multiLevelType w:val="hybridMultilevel"/>
    <w:tmpl w:val="3C58585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6AD00ACC"/>
    <w:multiLevelType w:val="hybridMultilevel"/>
    <w:tmpl w:val="D424F49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6F810931"/>
    <w:multiLevelType w:val="hybridMultilevel"/>
    <w:tmpl w:val="9624487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7E333D4C"/>
    <w:multiLevelType w:val="hybridMultilevel"/>
    <w:tmpl w:val="A45831F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 w16cid:durableId="1756895584">
    <w:abstractNumId w:val="18"/>
  </w:num>
  <w:num w:numId="2" w16cid:durableId="1263293562">
    <w:abstractNumId w:val="20"/>
  </w:num>
  <w:num w:numId="3" w16cid:durableId="998730566">
    <w:abstractNumId w:val="11"/>
  </w:num>
  <w:num w:numId="4" w16cid:durableId="802504055">
    <w:abstractNumId w:val="28"/>
  </w:num>
  <w:num w:numId="5" w16cid:durableId="342324706">
    <w:abstractNumId w:val="7"/>
  </w:num>
  <w:num w:numId="6" w16cid:durableId="2077781821">
    <w:abstractNumId w:val="5"/>
  </w:num>
  <w:num w:numId="7" w16cid:durableId="735248753">
    <w:abstractNumId w:val="4"/>
  </w:num>
  <w:num w:numId="8" w16cid:durableId="1676303620">
    <w:abstractNumId w:val="23"/>
  </w:num>
  <w:num w:numId="9" w16cid:durableId="946237200">
    <w:abstractNumId w:val="2"/>
  </w:num>
  <w:num w:numId="10" w16cid:durableId="510606251">
    <w:abstractNumId w:val="10"/>
  </w:num>
  <w:num w:numId="11" w16cid:durableId="1263881585">
    <w:abstractNumId w:val="24"/>
  </w:num>
  <w:num w:numId="12" w16cid:durableId="658457519">
    <w:abstractNumId w:val="9"/>
  </w:num>
  <w:num w:numId="13" w16cid:durableId="1065299759">
    <w:abstractNumId w:val="15"/>
  </w:num>
  <w:num w:numId="14" w16cid:durableId="1848516498">
    <w:abstractNumId w:val="19"/>
  </w:num>
  <w:num w:numId="15" w16cid:durableId="1739590160">
    <w:abstractNumId w:val="12"/>
  </w:num>
  <w:num w:numId="16" w16cid:durableId="985552018">
    <w:abstractNumId w:val="0"/>
  </w:num>
  <w:num w:numId="17" w16cid:durableId="1735929330">
    <w:abstractNumId w:val="14"/>
  </w:num>
  <w:num w:numId="18" w16cid:durableId="1337196803">
    <w:abstractNumId w:val="21"/>
  </w:num>
  <w:num w:numId="19" w16cid:durableId="26954276">
    <w:abstractNumId w:val="27"/>
  </w:num>
  <w:num w:numId="20" w16cid:durableId="744452587">
    <w:abstractNumId w:val="16"/>
  </w:num>
  <w:num w:numId="21" w16cid:durableId="2132019070">
    <w:abstractNumId w:val="13"/>
  </w:num>
  <w:num w:numId="22" w16cid:durableId="1100568939">
    <w:abstractNumId w:val="22"/>
  </w:num>
  <w:num w:numId="23" w16cid:durableId="878203243">
    <w:abstractNumId w:val="8"/>
  </w:num>
  <w:num w:numId="24" w16cid:durableId="167796385">
    <w:abstractNumId w:val="1"/>
  </w:num>
  <w:num w:numId="25" w16cid:durableId="414785098">
    <w:abstractNumId w:val="6"/>
  </w:num>
  <w:num w:numId="26" w16cid:durableId="700276562">
    <w:abstractNumId w:val="17"/>
  </w:num>
  <w:num w:numId="27" w16cid:durableId="1910769030">
    <w:abstractNumId w:val="3"/>
  </w:num>
  <w:num w:numId="28" w16cid:durableId="2101635023">
    <w:abstractNumId w:val="29"/>
  </w:num>
  <w:num w:numId="29" w16cid:durableId="1515025179">
    <w:abstractNumId w:val="25"/>
  </w:num>
  <w:num w:numId="30" w16cid:durableId="484401094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bordersDoNotSurroundHeader/>
  <w:bordersDoNotSurroundFooter/>
  <w:defaultTabStop w:val="4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51D9F"/>
    <w:rsid w:val="00044493"/>
    <w:rsid w:val="00044AEB"/>
    <w:rsid w:val="00044C26"/>
    <w:rsid w:val="00085176"/>
    <w:rsid w:val="000A2D4D"/>
    <w:rsid w:val="000B3F51"/>
    <w:rsid w:val="000C1D3A"/>
    <w:rsid w:val="000C62E6"/>
    <w:rsid w:val="00127782"/>
    <w:rsid w:val="0014030A"/>
    <w:rsid w:val="001416C1"/>
    <w:rsid w:val="001626EB"/>
    <w:rsid w:val="0016728C"/>
    <w:rsid w:val="0017526D"/>
    <w:rsid w:val="001A73A8"/>
    <w:rsid w:val="001F25D4"/>
    <w:rsid w:val="0024609A"/>
    <w:rsid w:val="00250257"/>
    <w:rsid w:val="002502D3"/>
    <w:rsid w:val="002618B0"/>
    <w:rsid w:val="00271051"/>
    <w:rsid w:val="00277B6E"/>
    <w:rsid w:val="002835D4"/>
    <w:rsid w:val="002961E7"/>
    <w:rsid w:val="002A3E28"/>
    <w:rsid w:val="002A7895"/>
    <w:rsid w:val="002D4736"/>
    <w:rsid w:val="002D53D7"/>
    <w:rsid w:val="002E4D77"/>
    <w:rsid w:val="00317592"/>
    <w:rsid w:val="003236CE"/>
    <w:rsid w:val="00326263"/>
    <w:rsid w:val="00343235"/>
    <w:rsid w:val="003501DB"/>
    <w:rsid w:val="00360E79"/>
    <w:rsid w:val="003A7830"/>
    <w:rsid w:val="003C5BBF"/>
    <w:rsid w:val="003D42CC"/>
    <w:rsid w:val="003E4077"/>
    <w:rsid w:val="003E765F"/>
    <w:rsid w:val="00412BEE"/>
    <w:rsid w:val="00414888"/>
    <w:rsid w:val="00427E0D"/>
    <w:rsid w:val="004379BA"/>
    <w:rsid w:val="00440C56"/>
    <w:rsid w:val="00460DEE"/>
    <w:rsid w:val="00512A8A"/>
    <w:rsid w:val="00512EBE"/>
    <w:rsid w:val="005345CE"/>
    <w:rsid w:val="00542DAE"/>
    <w:rsid w:val="00565A46"/>
    <w:rsid w:val="00586D97"/>
    <w:rsid w:val="00595C2D"/>
    <w:rsid w:val="005A6EE2"/>
    <w:rsid w:val="005D30B4"/>
    <w:rsid w:val="005D5C5A"/>
    <w:rsid w:val="00602B1C"/>
    <w:rsid w:val="00643939"/>
    <w:rsid w:val="00651D9F"/>
    <w:rsid w:val="0066073C"/>
    <w:rsid w:val="00662C7E"/>
    <w:rsid w:val="00673427"/>
    <w:rsid w:val="006951EC"/>
    <w:rsid w:val="006A346D"/>
    <w:rsid w:val="006A407E"/>
    <w:rsid w:val="006B11B8"/>
    <w:rsid w:val="006B4CD1"/>
    <w:rsid w:val="006B6BB6"/>
    <w:rsid w:val="0073159C"/>
    <w:rsid w:val="00736992"/>
    <w:rsid w:val="007463CB"/>
    <w:rsid w:val="00770CE6"/>
    <w:rsid w:val="00784D4B"/>
    <w:rsid w:val="007D1A9F"/>
    <w:rsid w:val="007D2848"/>
    <w:rsid w:val="007D3311"/>
    <w:rsid w:val="007E0645"/>
    <w:rsid w:val="0080398E"/>
    <w:rsid w:val="008229B2"/>
    <w:rsid w:val="008B7F17"/>
    <w:rsid w:val="008C24A2"/>
    <w:rsid w:val="008E27BB"/>
    <w:rsid w:val="008F3C91"/>
    <w:rsid w:val="00902FDE"/>
    <w:rsid w:val="00903930"/>
    <w:rsid w:val="009155E7"/>
    <w:rsid w:val="00925572"/>
    <w:rsid w:val="00940243"/>
    <w:rsid w:val="009504E9"/>
    <w:rsid w:val="009521B6"/>
    <w:rsid w:val="00956C86"/>
    <w:rsid w:val="00983627"/>
    <w:rsid w:val="009941B5"/>
    <w:rsid w:val="009A2788"/>
    <w:rsid w:val="009C0978"/>
    <w:rsid w:val="009C21B7"/>
    <w:rsid w:val="00A04FB4"/>
    <w:rsid w:val="00A11F8C"/>
    <w:rsid w:val="00A72F50"/>
    <w:rsid w:val="00A83E22"/>
    <w:rsid w:val="00A85E9A"/>
    <w:rsid w:val="00A931D7"/>
    <w:rsid w:val="00AD56CF"/>
    <w:rsid w:val="00AD7845"/>
    <w:rsid w:val="00AE2004"/>
    <w:rsid w:val="00AE3045"/>
    <w:rsid w:val="00AE4B77"/>
    <w:rsid w:val="00B20EA3"/>
    <w:rsid w:val="00B21C9B"/>
    <w:rsid w:val="00B366B5"/>
    <w:rsid w:val="00B57EEB"/>
    <w:rsid w:val="00B77688"/>
    <w:rsid w:val="00B851BA"/>
    <w:rsid w:val="00BA711C"/>
    <w:rsid w:val="00BE1390"/>
    <w:rsid w:val="00BF183C"/>
    <w:rsid w:val="00C260DB"/>
    <w:rsid w:val="00C31EED"/>
    <w:rsid w:val="00C5339B"/>
    <w:rsid w:val="00C93C88"/>
    <w:rsid w:val="00C97C32"/>
    <w:rsid w:val="00CC2F86"/>
    <w:rsid w:val="00CC4CCC"/>
    <w:rsid w:val="00CD06EC"/>
    <w:rsid w:val="00CF274B"/>
    <w:rsid w:val="00CF2B40"/>
    <w:rsid w:val="00CF5241"/>
    <w:rsid w:val="00CF54A0"/>
    <w:rsid w:val="00CF5ADF"/>
    <w:rsid w:val="00D1208B"/>
    <w:rsid w:val="00D65435"/>
    <w:rsid w:val="00D71B8F"/>
    <w:rsid w:val="00D81B0F"/>
    <w:rsid w:val="00DA6CE2"/>
    <w:rsid w:val="00E4304E"/>
    <w:rsid w:val="00E74F08"/>
    <w:rsid w:val="00EC21BB"/>
    <w:rsid w:val="00ED2CEA"/>
    <w:rsid w:val="00EF7031"/>
    <w:rsid w:val="00F11A44"/>
    <w:rsid w:val="00F12632"/>
    <w:rsid w:val="00F14399"/>
    <w:rsid w:val="00F434F0"/>
    <w:rsid w:val="00F776A8"/>
    <w:rsid w:val="00F83396"/>
    <w:rsid w:val="00F90F93"/>
    <w:rsid w:val="00F941B1"/>
    <w:rsid w:val="00F9507E"/>
    <w:rsid w:val="00F9741A"/>
    <w:rsid w:val="00FE4710"/>
    <w:rsid w:val="00FF79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086BDE7"/>
  <w15:docId w15:val="{F18D290C-6A3E-42D0-9D6F-F67DEC0719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93C88"/>
    <w:pPr>
      <w:widowControl w:val="0"/>
      <w:jc w:val="both"/>
    </w:pPr>
    <w:rPr>
      <w:szCs w:val="24"/>
    </w:rPr>
  </w:style>
  <w:style w:type="paragraph" w:styleId="1">
    <w:name w:val="heading 1"/>
    <w:basedOn w:val="a"/>
    <w:next w:val="a"/>
    <w:link w:val="10"/>
    <w:uiPriority w:val="9"/>
    <w:qFormat/>
    <w:rsid w:val="0090393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70CE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6B11B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CF524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CF5241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3699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736992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73699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736992"/>
    <w:rPr>
      <w:sz w:val="18"/>
      <w:szCs w:val="18"/>
    </w:rPr>
  </w:style>
  <w:style w:type="paragraph" w:styleId="a7">
    <w:name w:val="List Paragraph"/>
    <w:basedOn w:val="a"/>
    <w:uiPriority w:val="34"/>
    <w:qFormat/>
    <w:rsid w:val="00736992"/>
    <w:pPr>
      <w:ind w:firstLineChars="200" w:firstLine="420"/>
    </w:pPr>
  </w:style>
  <w:style w:type="paragraph" w:styleId="a8">
    <w:name w:val="Title"/>
    <w:basedOn w:val="a"/>
    <w:next w:val="a"/>
    <w:link w:val="a9"/>
    <w:uiPriority w:val="10"/>
    <w:qFormat/>
    <w:rsid w:val="00C93C88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9">
    <w:name w:val="标题 字符"/>
    <w:basedOn w:val="a0"/>
    <w:link w:val="a8"/>
    <w:uiPriority w:val="10"/>
    <w:rsid w:val="00C93C8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903930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770CE6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a">
    <w:name w:val="Hyperlink"/>
    <w:basedOn w:val="a0"/>
    <w:uiPriority w:val="99"/>
    <w:semiHidden/>
    <w:unhideWhenUsed/>
    <w:rsid w:val="00F434F0"/>
    <w:rPr>
      <w:color w:val="0000FF"/>
      <w:u w:val="single"/>
    </w:rPr>
  </w:style>
  <w:style w:type="character" w:customStyle="1" w:styleId="30">
    <w:name w:val="标题 3 字符"/>
    <w:basedOn w:val="a0"/>
    <w:link w:val="3"/>
    <w:uiPriority w:val="9"/>
    <w:rsid w:val="006B11B8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CF524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CF5241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hyperlink" Target="http://www.cta.org.cn/" TargetMode="External"/><Relationship Id="rId14" Type="http://schemas.openxmlformats.org/officeDocument/2006/relationships/fontTable" Target="fontTable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6</TotalTime>
  <Pages>5</Pages>
  <Words>63</Words>
  <Characters>364</Characters>
  <Application>Microsoft Office Word</Application>
  <DocSecurity>0</DocSecurity>
  <Lines>3</Lines>
  <Paragraphs>1</Paragraphs>
  <ScaleCrop>false</ScaleCrop>
  <Company/>
  <LinksUpToDate>false</LinksUpToDate>
  <CharactersWithSpaces>4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N X</dc:creator>
  <cp:keywords/>
  <dc:description/>
  <cp:lastModifiedBy>s x</cp:lastModifiedBy>
  <cp:revision>31</cp:revision>
  <dcterms:created xsi:type="dcterms:W3CDTF">2022-04-24T02:29:00Z</dcterms:created>
  <dcterms:modified xsi:type="dcterms:W3CDTF">2022-07-25T08:08:00Z</dcterms:modified>
</cp:coreProperties>
</file>